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91930A3" w14:textId="29CC44F1" w:rsidR="00B401C4" w:rsidRPr="003151BF" w:rsidRDefault="00C868C9" w:rsidP="00C868C9">
      <w:pPr>
        <w:jc w:val="center"/>
        <w:rPr>
          <w:rFonts w:ascii="Arial Narrow" w:hAnsi="Arial Narrow"/>
          <w:b/>
          <w:sz w:val="24"/>
          <w:szCs w:val="24"/>
          <w:u w:val="single"/>
        </w:rPr>
      </w:pPr>
      <w:bookmarkStart w:id="0" w:name="_Hlk504469249"/>
      <w:bookmarkStart w:id="1" w:name="_GoBack"/>
      <w:r w:rsidRPr="003151BF">
        <w:rPr>
          <w:rFonts w:ascii="Arial Narrow" w:hAnsi="Arial Narrow"/>
          <w:b/>
          <w:sz w:val="24"/>
          <w:szCs w:val="24"/>
          <w:u w:val="single"/>
        </w:rPr>
        <w:t>DOCUMENTO DE VISIÓN DE LA APLICACIÓN</w:t>
      </w:r>
    </w:p>
    <w:p w14:paraId="1C7D9A29" w14:textId="2FA02ACF" w:rsidR="00C868C9" w:rsidRPr="003151BF" w:rsidRDefault="00C868C9" w:rsidP="00C868C9">
      <w:pPr>
        <w:jc w:val="center"/>
        <w:rPr>
          <w:rFonts w:ascii="Arial Narrow" w:hAnsi="Arial Narrow"/>
          <w:b/>
          <w:sz w:val="24"/>
          <w:szCs w:val="24"/>
          <w:u w:val="single"/>
        </w:rPr>
      </w:pPr>
      <w:r w:rsidRPr="003151BF">
        <w:rPr>
          <w:rFonts w:ascii="Arial Narrow" w:hAnsi="Arial Narrow"/>
          <w:b/>
          <w:sz w:val="24"/>
          <w:szCs w:val="24"/>
          <w:u w:val="single"/>
        </w:rPr>
        <w:t>PA – GRUPO 7 – 2017/2018</w:t>
      </w:r>
    </w:p>
    <w:p w14:paraId="20BBA235" w14:textId="58DC2A8A" w:rsidR="00594BA8" w:rsidRPr="003151BF" w:rsidRDefault="00F22CD8" w:rsidP="00C868C9">
      <w:pPr>
        <w:tabs>
          <w:tab w:val="left" w:pos="1065"/>
        </w:tabs>
        <w:jc w:val="both"/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sz w:val="24"/>
          <w:szCs w:val="24"/>
        </w:rPr>
        <w:tab/>
      </w:r>
      <w:r w:rsidR="009D1277" w:rsidRPr="003151BF">
        <w:rPr>
          <w:rFonts w:ascii="Arial Narrow" w:hAnsi="Arial Narrow"/>
          <w:sz w:val="24"/>
          <w:szCs w:val="24"/>
        </w:rPr>
        <w:t>El objetivo de aplicación será vender ordenadores (de mesa y portátiles) y móviles a medida, es decir, el usuario podrá elegir todos los componentes del dispositivo, desde el tipo de pantalla que tendrá hasta los programas que vendrán preinstalados</w:t>
      </w:r>
      <w:r w:rsidR="000649AE">
        <w:rPr>
          <w:rFonts w:ascii="Arial Narrow" w:hAnsi="Arial Narrow"/>
          <w:sz w:val="24"/>
          <w:szCs w:val="24"/>
        </w:rPr>
        <w:t xml:space="preserve">, </w:t>
      </w:r>
      <w:r w:rsidR="00051D21">
        <w:rPr>
          <w:rFonts w:ascii="Arial Narrow" w:hAnsi="Arial Narrow"/>
          <w:sz w:val="24"/>
          <w:szCs w:val="24"/>
        </w:rPr>
        <w:t>pero no se podrán comprar directamente artículos a medida previamente configurados</w:t>
      </w:r>
      <w:r w:rsidR="00473432">
        <w:rPr>
          <w:rFonts w:ascii="Arial Narrow" w:hAnsi="Arial Narrow"/>
          <w:sz w:val="24"/>
          <w:szCs w:val="24"/>
        </w:rPr>
        <w:t xml:space="preserve"> ni </w:t>
      </w:r>
      <w:r w:rsidR="00473432" w:rsidRPr="003151BF">
        <w:rPr>
          <w:rFonts w:ascii="Arial Narrow" w:hAnsi="Arial Narrow"/>
          <w:sz w:val="24"/>
          <w:szCs w:val="24"/>
        </w:rPr>
        <w:t>comprar componentes por separado.</w:t>
      </w:r>
    </w:p>
    <w:p w14:paraId="0D7C9F01" w14:textId="6BAF753D" w:rsidR="00C868C9" w:rsidRPr="003151BF" w:rsidRDefault="00C868C9" w:rsidP="00C868C9">
      <w:pPr>
        <w:tabs>
          <w:tab w:val="left" w:pos="1065"/>
        </w:tabs>
        <w:jc w:val="both"/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sz w:val="24"/>
          <w:szCs w:val="24"/>
        </w:rPr>
        <w:tab/>
      </w:r>
      <w:r w:rsidR="00594BA8" w:rsidRPr="003151BF">
        <w:rPr>
          <w:rFonts w:ascii="Arial Narrow" w:hAnsi="Arial Narrow"/>
          <w:sz w:val="24"/>
          <w:szCs w:val="24"/>
        </w:rPr>
        <w:t xml:space="preserve">Una vez dentro de la </w:t>
      </w:r>
      <w:r w:rsidR="00745DDD" w:rsidRPr="003151BF">
        <w:rPr>
          <w:rFonts w:ascii="Arial Narrow" w:hAnsi="Arial Narrow"/>
          <w:sz w:val="24"/>
          <w:szCs w:val="24"/>
        </w:rPr>
        <w:t>página</w:t>
      </w:r>
      <w:r w:rsidR="002F7D39">
        <w:rPr>
          <w:rFonts w:ascii="Arial Narrow" w:hAnsi="Arial Narrow"/>
          <w:sz w:val="24"/>
          <w:szCs w:val="24"/>
        </w:rPr>
        <w:t>,</w:t>
      </w:r>
      <w:r w:rsidR="00594BA8" w:rsidRPr="003151BF">
        <w:rPr>
          <w:rFonts w:ascii="Arial Narrow" w:hAnsi="Arial Narrow"/>
          <w:sz w:val="24"/>
          <w:szCs w:val="24"/>
        </w:rPr>
        <w:t xml:space="preserve"> el usuario </w:t>
      </w:r>
      <w:r w:rsidR="00745DDD" w:rsidRPr="003151BF">
        <w:rPr>
          <w:rFonts w:ascii="Arial Narrow" w:hAnsi="Arial Narrow"/>
          <w:sz w:val="24"/>
          <w:szCs w:val="24"/>
        </w:rPr>
        <w:t xml:space="preserve">podrá elegir </w:t>
      </w:r>
      <w:r w:rsidR="00AC0944" w:rsidRPr="003151BF">
        <w:rPr>
          <w:rFonts w:ascii="Arial Narrow" w:hAnsi="Arial Narrow"/>
          <w:sz w:val="24"/>
          <w:szCs w:val="24"/>
        </w:rPr>
        <w:t>qué</w:t>
      </w:r>
      <w:r w:rsidR="00745DDD" w:rsidRPr="003151BF">
        <w:rPr>
          <w:rFonts w:ascii="Arial Narrow" w:hAnsi="Arial Narrow"/>
          <w:sz w:val="24"/>
          <w:szCs w:val="24"/>
        </w:rPr>
        <w:t xml:space="preserve"> tipo de </w:t>
      </w:r>
      <w:r w:rsidR="00867237" w:rsidRPr="003151BF">
        <w:rPr>
          <w:rFonts w:ascii="Arial Narrow" w:hAnsi="Arial Narrow"/>
          <w:sz w:val="24"/>
          <w:szCs w:val="24"/>
        </w:rPr>
        <w:t>producto</w:t>
      </w:r>
      <w:r w:rsidR="00745DDD" w:rsidRPr="003151BF">
        <w:rPr>
          <w:rFonts w:ascii="Arial Narrow" w:hAnsi="Arial Narrow"/>
          <w:sz w:val="24"/>
          <w:szCs w:val="24"/>
        </w:rPr>
        <w:t xml:space="preserve"> desea comprar</w:t>
      </w:r>
      <w:r w:rsidRPr="003151BF">
        <w:rPr>
          <w:rFonts w:ascii="Arial Narrow" w:hAnsi="Arial Narrow"/>
          <w:sz w:val="24"/>
          <w:szCs w:val="24"/>
        </w:rPr>
        <w:t xml:space="preserve">. Cuando </w:t>
      </w:r>
      <w:r w:rsidR="00745DDD" w:rsidRPr="003151BF">
        <w:rPr>
          <w:rFonts w:ascii="Arial Narrow" w:hAnsi="Arial Narrow"/>
          <w:sz w:val="24"/>
          <w:szCs w:val="24"/>
        </w:rPr>
        <w:t>lo haya elegido</w:t>
      </w:r>
      <w:r w:rsidRPr="003151BF">
        <w:rPr>
          <w:rFonts w:ascii="Arial Narrow" w:hAnsi="Arial Narrow"/>
          <w:sz w:val="24"/>
          <w:szCs w:val="24"/>
        </w:rPr>
        <w:t>,</w:t>
      </w:r>
      <w:r w:rsidR="00745DDD" w:rsidRPr="003151BF">
        <w:rPr>
          <w:rFonts w:ascii="Arial Narrow" w:hAnsi="Arial Narrow"/>
          <w:sz w:val="24"/>
          <w:szCs w:val="24"/>
        </w:rPr>
        <w:t xml:space="preserve"> le aparecerán distintas opciones para personalizar todos sus componentes (placa base, procesador</w:t>
      </w:r>
      <w:r w:rsidRPr="003151BF">
        <w:rPr>
          <w:rFonts w:ascii="Arial Narrow" w:hAnsi="Arial Narrow"/>
          <w:sz w:val="24"/>
          <w:szCs w:val="24"/>
        </w:rPr>
        <w:t xml:space="preserve"> o</w:t>
      </w:r>
      <w:r w:rsidR="00745DDD" w:rsidRPr="003151BF">
        <w:rPr>
          <w:rFonts w:ascii="Arial Narrow" w:hAnsi="Arial Narrow"/>
          <w:sz w:val="24"/>
          <w:szCs w:val="24"/>
        </w:rPr>
        <w:t xml:space="preserve"> si desea un Jack de audio</w:t>
      </w:r>
      <w:r w:rsidRPr="003151BF">
        <w:rPr>
          <w:rFonts w:ascii="Arial Narrow" w:hAnsi="Arial Narrow"/>
          <w:sz w:val="24"/>
          <w:szCs w:val="24"/>
        </w:rPr>
        <w:t>, entre otros</w:t>
      </w:r>
      <w:r w:rsidR="00745DDD" w:rsidRPr="003151BF">
        <w:rPr>
          <w:rFonts w:ascii="Arial Narrow" w:hAnsi="Arial Narrow"/>
          <w:sz w:val="24"/>
          <w:szCs w:val="24"/>
        </w:rPr>
        <w:t xml:space="preserve">). </w:t>
      </w:r>
      <w:r w:rsidR="000A4AAC">
        <w:rPr>
          <w:rFonts w:ascii="Arial Narrow" w:hAnsi="Arial Narrow"/>
          <w:sz w:val="24"/>
          <w:szCs w:val="24"/>
        </w:rPr>
        <w:t>Los usuarios podrán utilizar la aplicación, es decir, navegar por los artículos y configurar productos, sin estar registrados, pero deben estarlo para realizar compras.</w:t>
      </w:r>
      <w:r w:rsidR="005577C8">
        <w:rPr>
          <w:rFonts w:ascii="Arial Narrow" w:hAnsi="Arial Narrow"/>
          <w:sz w:val="24"/>
          <w:szCs w:val="24"/>
        </w:rPr>
        <w:t xml:space="preserve"> </w:t>
      </w:r>
    </w:p>
    <w:p w14:paraId="7BC0DB5D" w14:textId="14BCFCCA" w:rsidR="00C868C9" w:rsidRPr="003151BF" w:rsidRDefault="00C868C9" w:rsidP="00C868C9">
      <w:pPr>
        <w:tabs>
          <w:tab w:val="left" w:pos="1065"/>
        </w:tabs>
        <w:jc w:val="both"/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sz w:val="24"/>
          <w:szCs w:val="24"/>
        </w:rPr>
        <w:tab/>
        <w:t xml:space="preserve">La aplicación contará con una base de datos en la que se guardará la información sobre los componentes, pedidos y usuarios, así como de un tipo de usuario administrador para controlar esta base de datos. </w:t>
      </w:r>
      <w:r w:rsidR="00554C30">
        <w:rPr>
          <w:rFonts w:ascii="Arial Narrow" w:hAnsi="Arial Narrow"/>
          <w:sz w:val="24"/>
          <w:szCs w:val="24"/>
        </w:rPr>
        <w:t>El usuario administrador será el encargado de crear, borrar y modificar los productos que se venden en la aplicación.</w:t>
      </w:r>
      <w:r w:rsidR="0060331F">
        <w:rPr>
          <w:rFonts w:ascii="Arial Narrow" w:hAnsi="Arial Narrow"/>
          <w:sz w:val="24"/>
          <w:szCs w:val="24"/>
        </w:rPr>
        <w:t xml:space="preserve"> El administrador no podrá acceder a los datos de los clientes ni los pedidos.</w:t>
      </w:r>
      <w:r w:rsidR="005577C8">
        <w:rPr>
          <w:rFonts w:ascii="Arial Narrow" w:hAnsi="Arial Narrow"/>
          <w:sz w:val="24"/>
          <w:szCs w:val="24"/>
        </w:rPr>
        <w:t xml:space="preserve"> Los clientes podrán gestionar los datos de su cuenta, los métodos de pago, y podrán consultar su historial de pedidos.</w:t>
      </w:r>
    </w:p>
    <w:p w14:paraId="7531E171" w14:textId="34E45F9E" w:rsidR="00C868C9" w:rsidRPr="003151BF" w:rsidRDefault="00C868C9" w:rsidP="00C868C9">
      <w:pPr>
        <w:tabs>
          <w:tab w:val="left" w:pos="1065"/>
        </w:tabs>
        <w:jc w:val="both"/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sz w:val="24"/>
          <w:szCs w:val="24"/>
        </w:rPr>
        <w:tab/>
      </w:r>
    </w:p>
    <w:p w14:paraId="63C80E94" w14:textId="703F22A0" w:rsidR="008B4BF0" w:rsidRPr="003151BF" w:rsidRDefault="008D1A1D" w:rsidP="008D1A1D">
      <w:pPr>
        <w:pStyle w:val="Heading1"/>
        <w:jc w:val="center"/>
        <w:rPr>
          <w:rFonts w:ascii="Arial Narrow" w:hAnsi="Arial Narrow"/>
          <w:sz w:val="24"/>
          <w:szCs w:val="24"/>
          <w:u w:val="single"/>
        </w:rPr>
      </w:pPr>
      <w:r w:rsidRPr="003151BF">
        <w:rPr>
          <w:rFonts w:ascii="Arial Narrow" w:hAnsi="Arial Narrow"/>
          <w:sz w:val="24"/>
          <w:szCs w:val="24"/>
          <w:u w:val="single"/>
        </w:rPr>
        <w:t xml:space="preserve">Esbozo </w:t>
      </w:r>
      <w:r w:rsidR="00031EF1" w:rsidRPr="003151BF">
        <w:rPr>
          <w:rFonts w:ascii="Arial Narrow" w:hAnsi="Arial Narrow"/>
          <w:sz w:val="24"/>
          <w:szCs w:val="24"/>
          <w:u w:val="single"/>
        </w:rPr>
        <w:t>Página</w:t>
      </w:r>
      <w:r w:rsidRPr="003151BF">
        <w:rPr>
          <w:rFonts w:ascii="Arial Narrow" w:hAnsi="Arial Narrow"/>
          <w:sz w:val="24"/>
          <w:szCs w:val="24"/>
          <w:u w:val="single"/>
        </w:rPr>
        <w:t xml:space="preserve"> principal</w:t>
      </w:r>
    </w:p>
    <w:p w14:paraId="0CE42D91" w14:textId="1DE6510E" w:rsidR="00217809" w:rsidRPr="003151BF" w:rsidRDefault="003044B5" w:rsidP="00217809">
      <w:pPr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noProof/>
          <w:sz w:val="24"/>
          <w:szCs w:val="24"/>
        </w:rPr>
        <w:drawing>
          <wp:anchor distT="0" distB="0" distL="114300" distR="114300" simplePos="0" relativeHeight="251662336" behindDoc="0" locked="0" layoutInCell="1" allowOverlap="1" wp14:anchorId="715454FB" wp14:editId="4D2CB7B4">
            <wp:simplePos x="0" y="0"/>
            <wp:positionH relativeFrom="margin">
              <wp:align>center</wp:align>
            </wp:positionH>
            <wp:positionV relativeFrom="paragraph">
              <wp:posOffset>327025</wp:posOffset>
            </wp:positionV>
            <wp:extent cx="3618865" cy="2581275"/>
            <wp:effectExtent l="0" t="0" r="635" b="9525"/>
            <wp:wrapTopAndBottom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8865" cy="2581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</w:p>
    <w:p w14:paraId="28B4D970" w14:textId="3005EEF5" w:rsidR="00217809" w:rsidRPr="003151BF" w:rsidRDefault="005A3459" w:rsidP="005A3459">
      <w:pPr>
        <w:pStyle w:val="Heading1"/>
        <w:jc w:val="center"/>
        <w:rPr>
          <w:rFonts w:ascii="Arial Narrow" w:hAnsi="Arial Narrow"/>
          <w:sz w:val="24"/>
          <w:szCs w:val="24"/>
          <w:u w:val="single"/>
        </w:rPr>
      </w:pPr>
      <w:r w:rsidRPr="003151BF">
        <w:rPr>
          <w:rFonts w:ascii="Arial Narrow" w:hAnsi="Arial Narrow"/>
          <w:sz w:val="24"/>
          <w:szCs w:val="24"/>
          <w:u w:val="single"/>
        </w:rPr>
        <w:lastRenderedPageBreak/>
        <w:t>Esbozo Pagina Montaje Ordenador de escritorio</w:t>
      </w:r>
    </w:p>
    <w:p w14:paraId="3D065549" w14:textId="6EACF3E2" w:rsidR="00B646CB" w:rsidRPr="003151BF" w:rsidRDefault="003044B5" w:rsidP="00B646CB">
      <w:pPr>
        <w:rPr>
          <w:rFonts w:ascii="Arial Narrow" w:hAnsi="Arial Narrow"/>
          <w:sz w:val="24"/>
          <w:szCs w:val="24"/>
        </w:rPr>
      </w:pPr>
      <w:r w:rsidRPr="003151BF">
        <w:rPr>
          <w:rFonts w:ascii="Arial Narrow" w:hAnsi="Arial Narrow"/>
          <w:noProof/>
          <w:sz w:val="24"/>
          <w:szCs w:val="24"/>
        </w:rPr>
        <w:drawing>
          <wp:anchor distT="0" distB="0" distL="114300" distR="114300" simplePos="0" relativeHeight="251663360" behindDoc="0" locked="0" layoutInCell="1" allowOverlap="1" wp14:anchorId="6AD28BA5" wp14:editId="08196323">
            <wp:simplePos x="0" y="0"/>
            <wp:positionH relativeFrom="margin">
              <wp:align>center</wp:align>
            </wp:positionH>
            <wp:positionV relativeFrom="paragraph">
              <wp:posOffset>413385</wp:posOffset>
            </wp:positionV>
            <wp:extent cx="3143250" cy="2241367"/>
            <wp:effectExtent l="0" t="0" r="0" b="6985"/>
            <wp:wrapTopAndBottom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43250" cy="224136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3702A2D1" w14:textId="2B6A0583" w:rsidR="00B646CB" w:rsidRPr="003151BF" w:rsidRDefault="00B646CB" w:rsidP="00B646CB">
      <w:pPr>
        <w:rPr>
          <w:rFonts w:ascii="Arial Narrow" w:hAnsi="Arial Narrow"/>
          <w:sz w:val="24"/>
          <w:szCs w:val="24"/>
        </w:rPr>
      </w:pPr>
    </w:p>
    <w:p w14:paraId="1D624517" w14:textId="1841F5E1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3582847E" w14:textId="6B21A1C0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044723A3" w14:textId="382ED272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774C3C06" w14:textId="42A79F80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339ECBF1" w14:textId="6E02993D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74BDBE4E" w14:textId="2E3AADFF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1C31ECA0" w14:textId="424F7990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7DF74F11" w14:textId="13A14381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2CA756F3" w14:textId="2ABF6CC3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0CBC4F6E" w14:textId="2F3FF997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4456EC66" w14:textId="55B7D706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08C0F672" w14:textId="6DBB3127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415998C8" w14:textId="254714FD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32FCE9B4" w14:textId="2B9E7648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792C8477" w14:textId="3BE2C10B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0514878F" w14:textId="7FA13424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665A35F2" w14:textId="2DD48245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65B95D7B" w14:textId="1344162C" w:rsidR="0074734B" w:rsidRPr="003151BF" w:rsidRDefault="0074734B" w:rsidP="00B646CB">
      <w:pPr>
        <w:rPr>
          <w:rFonts w:ascii="Arial Narrow" w:hAnsi="Arial Narrow"/>
          <w:sz w:val="24"/>
          <w:szCs w:val="24"/>
        </w:rPr>
      </w:pPr>
    </w:p>
    <w:p w14:paraId="36134B56" w14:textId="0489A1D5" w:rsidR="0074734B" w:rsidRPr="003151BF" w:rsidRDefault="0074734B" w:rsidP="0074734B">
      <w:pPr>
        <w:pStyle w:val="Heading1"/>
        <w:jc w:val="center"/>
        <w:rPr>
          <w:rFonts w:ascii="Arial Narrow" w:hAnsi="Arial Narrow"/>
          <w:sz w:val="24"/>
          <w:szCs w:val="24"/>
          <w:u w:val="single"/>
        </w:rPr>
      </w:pPr>
      <w:r w:rsidRPr="003151BF">
        <w:rPr>
          <w:rFonts w:ascii="Arial Narrow" w:hAnsi="Arial Narrow"/>
          <w:sz w:val="24"/>
          <w:szCs w:val="24"/>
          <w:u w:val="single"/>
        </w:rPr>
        <w:lastRenderedPageBreak/>
        <w:t>Esquema de navegación</w:t>
      </w:r>
    </w:p>
    <w:p w14:paraId="2F12127D" w14:textId="77777777" w:rsidR="0074734B" w:rsidRPr="003151BF" w:rsidRDefault="0074734B" w:rsidP="0074734B">
      <w:pPr>
        <w:rPr>
          <w:rFonts w:ascii="Arial Narrow" w:hAnsi="Arial Narrow"/>
          <w:sz w:val="24"/>
          <w:szCs w:val="24"/>
        </w:rPr>
      </w:pPr>
    </w:p>
    <w:p w14:paraId="378CBC0B" w14:textId="0C99FB71" w:rsidR="0074734B" w:rsidRPr="003151BF" w:rsidRDefault="00CA11D6" w:rsidP="0074734B">
      <w:pPr>
        <w:jc w:val="center"/>
        <w:rPr>
          <w:rFonts w:ascii="Arial Narrow" w:hAnsi="Arial Narrow"/>
          <w:sz w:val="24"/>
          <w:szCs w:val="24"/>
        </w:rPr>
      </w:pPr>
      <w:r>
        <w:object w:dxaOrig="10740" w:dyaOrig="8806" w14:anchorId="021A98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41.35pt;height:361.85pt" o:ole="">
            <v:imagedata r:id="rId7" o:title=""/>
          </v:shape>
          <o:OLEObject Type="Embed" ProgID="Visio.Drawing.15" ShapeID="_x0000_i1027" DrawAspect="Content" ObjectID="_1578212703" r:id="rId8"/>
        </w:object>
      </w:r>
      <w:bookmarkEnd w:id="0"/>
      <w:bookmarkEnd w:id="1"/>
    </w:p>
    <w:sectPr w:rsidR="0074734B" w:rsidRPr="003151BF">
      <w:pgSz w:w="12240" w:h="15840"/>
      <w:pgMar w:top="1417" w:right="1701" w:bottom="1417" w:left="170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2AFF" w:usb1="4000ACFF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 Narrow">
    <w:panose1 w:val="020B0606020202030204"/>
    <w:charset w:val="00"/>
    <w:family w:val="swiss"/>
    <w:pitch w:val="variable"/>
    <w:sig w:usb0="00000287" w:usb1="00000800" w:usb2="00000000" w:usb3="00000000" w:csb0="0000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DCB1CC5"/>
    <w:multiLevelType w:val="hybridMultilevel"/>
    <w:tmpl w:val="E862919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681C3DEF"/>
    <w:multiLevelType w:val="hybridMultilevel"/>
    <w:tmpl w:val="78282E8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proofState w:spelling="clean" w:grammar="clean"/>
  <w:defaultTabStop w:val="720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7ED1"/>
    <w:rsid w:val="00023201"/>
    <w:rsid w:val="00031EF1"/>
    <w:rsid w:val="00051D21"/>
    <w:rsid w:val="000649AE"/>
    <w:rsid w:val="000A4AAC"/>
    <w:rsid w:val="000D7ED1"/>
    <w:rsid w:val="000E34E8"/>
    <w:rsid w:val="001D2BD1"/>
    <w:rsid w:val="001D2BF7"/>
    <w:rsid w:val="00201506"/>
    <w:rsid w:val="00217809"/>
    <w:rsid w:val="002819CC"/>
    <w:rsid w:val="002F0F06"/>
    <w:rsid w:val="002F7D39"/>
    <w:rsid w:val="003044B5"/>
    <w:rsid w:val="003151BF"/>
    <w:rsid w:val="0040526F"/>
    <w:rsid w:val="00457DED"/>
    <w:rsid w:val="00473432"/>
    <w:rsid w:val="004973B9"/>
    <w:rsid w:val="0049759E"/>
    <w:rsid w:val="00554C30"/>
    <w:rsid w:val="005577C8"/>
    <w:rsid w:val="00594BA8"/>
    <w:rsid w:val="005A3459"/>
    <w:rsid w:val="0060331F"/>
    <w:rsid w:val="00677C2B"/>
    <w:rsid w:val="006E276F"/>
    <w:rsid w:val="007126F3"/>
    <w:rsid w:val="00732C12"/>
    <w:rsid w:val="00745DDD"/>
    <w:rsid w:val="0074734B"/>
    <w:rsid w:val="00825646"/>
    <w:rsid w:val="00867237"/>
    <w:rsid w:val="008829C2"/>
    <w:rsid w:val="0088600B"/>
    <w:rsid w:val="008B4BF0"/>
    <w:rsid w:val="008D1A1D"/>
    <w:rsid w:val="008D763B"/>
    <w:rsid w:val="008E1D7E"/>
    <w:rsid w:val="009142DE"/>
    <w:rsid w:val="00962057"/>
    <w:rsid w:val="009D1277"/>
    <w:rsid w:val="00A17EB2"/>
    <w:rsid w:val="00AC0944"/>
    <w:rsid w:val="00B00A27"/>
    <w:rsid w:val="00B171C2"/>
    <w:rsid w:val="00B401C4"/>
    <w:rsid w:val="00B646CB"/>
    <w:rsid w:val="00B7752A"/>
    <w:rsid w:val="00BC0EA6"/>
    <w:rsid w:val="00BF7F76"/>
    <w:rsid w:val="00C74862"/>
    <w:rsid w:val="00C868C9"/>
    <w:rsid w:val="00CA11D6"/>
    <w:rsid w:val="00D4171E"/>
    <w:rsid w:val="00D674D5"/>
    <w:rsid w:val="00D72921"/>
    <w:rsid w:val="00DD5839"/>
    <w:rsid w:val="00E13CF9"/>
    <w:rsid w:val="00F22CD8"/>
    <w:rsid w:val="00F27E62"/>
    <w:rsid w:val="00F44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8CBB27"/>
  <w15:chartTrackingRefBased/>
  <w15:docId w15:val="{4FE5049B-96EB-4CF9-A5C8-AB9EEE2A63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Pr>
      <w:lang w:val="es-ES"/>
    </w:rPr>
  </w:style>
  <w:style w:type="paragraph" w:styleId="Heading1">
    <w:name w:val="heading 1"/>
    <w:basedOn w:val="Normal"/>
    <w:next w:val="Normal"/>
    <w:link w:val="Heading1Char"/>
    <w:uiPriority w:val="9"/>
    <w:qFormat/>
    <w:rsid w:val="000D7ED1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4734B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D7ED1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val="es-E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401C4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401C4"/>
    <w:rPr>
      <w:rFonts w:ascii="Segoe UI" w:hAnsi="Segoe UI" w:cs="Segoe UI"/>
      <w:sz w:val="18"/>
      <w:szCs w:val="18"/>
      <w:lang w:val="es-ES"/>
    </w:rPr>
  </w:style>
  <w:style w:type="paragraph" w:styleId="ListParagraph">
    <w:name w:val="List Paragraph"/>
    <w:basedOn w:val="Normal"/>
    <w:uiPriority w:val="34"/>
    <w:qFormat/>
    <w:rsid w:val="00457DED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8E1D7E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8E1D7E"/>
    <w:rPr>
      <w:color w:val="808080"/>
      <w:shd w:val="clear" w:color="auto" w:fill="E6E6E6"/>
    </w:rPr>
  </w:style>
  <w:style w:type="character" w:customStyle="1" w:styleId="Heading2Char">
    <w:name w:val="Heading 2 Char"/>
    <w:basedOn w:val="DefaultParagraphFont"/>
    <w:link w:val="Heading2"/>
    <w:uiPriority w:val="9"/>
    <w:rsid w:val="0074734B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val="es-E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4</TotalTime>
  <Pages>3</Pages>
  <Words>234</Words>
  <Characters>1291</Characters>
  <Application>Microsoft Office Word</Application>
  <DocSecurity>0</DocSecurity>
  <Lines>10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5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íctor Martinelli Rodríguez</dc:creator>
  <cp:keywords/>
  <dc:description/>
  <cp:lastModifiedBy>Manuel Ridao</cp:lastModifiedBy>
  <cp:revision>22</cp:revision>
  <dcterms:created xsi:type="dcterms:W3CDTF">2017-12-22T15:23:00Z</dcterms:created>
  <dcterms:modified xsi:type="dcterms:W3CDTF">2018-01-23T10:37:00Z</dcterms:modified>
</cp:coreProperties>
</file>